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C01945" w14:textId="77777777" w:rsidR="00155E2C" w:rsidRPr="00024D10" w:rsidRDefault="00155E2C" w:rsidP="00155E2C">
      <w:pPr>
        <w:pStyle w:val="1"/>
        <w:spacing w:line="360" w:lineRule="auto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14:paraId="5296544A" w14:textId="77777777" w:rsidR="00155E2C" w:rsidRPr="00024D10" w:rsidRDefault="00155E2C" w:rsidP="00155E2C">
      <w:pPr>
        <w:pStyle w:val="1"/>
        <w:spacing w:line="360" w:lineRule="auto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14:paraId="6C2C8E1F" w14:textId="77777777" w:rsidR="00155E2C" w:rsidRPr="00024D10" w:rsidRDefault="00155E2C" w:rsidP="00155E2C">
      <w:pPr>
        <w:pStyle w:val="1"/>
        <w:spacing w:line="360" w:lineRule="auto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ВЫСШЕГО ОБРАЗОВАНИЯ</w:t>
      </w:r>
    </w:p>
    <w:p w14:paraId="6CC81FD2" w14:textId="729322F9" w:rsidR="00155E2C" w:rsidRPr="00024D10" w:rsidRDefault="00155E2C" w:rsidP="00155E2C">
      <w:pPr>
        <w:pStyle w:val="1"/>
        <w:spacing w:line="360" w:lineRule="auto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 xml:space="preserve">«ИЖЕВСКИЙ ГОСУДАРСТВЕННЫЙ ТЕХНИЧЕСКИЙ УНИВЕРСИТЕТ </w:t>
      </w:r>
      <w:r w:rsidRPr="00024D10">
        <w:rPr>
          <w:color w:val="000000"/>
          <w:sz w:val="24"/>
          <w:szCs w:val="24"/>
        </w:rPr>
        <w:br/>
        <w:t xml:space="preserve"> ИМЕНИ М. Т. КАЛАШНИКОВА»</w:t>
      </w:r>
    </w:p>
    <w:p w14:paraId="5479A4B6" w14:textId="77777777" w:rsidR="00155E2C" w:rsidRPr="00024D10" w:rsidRDefault="00155E2C" w:rsidP="00155E2C">
      <w:pPr>
        <w:pStyle w:val="1"/>
        <w:spacing w:line="360" w:lineRule="auto"/>
        <w:rPr>
          <w:sz w:val="24"/>
          <w:szCs w:val="24"/>
        </w:rPr>
      </w:pPr>
      <w:r w:rsidRPr="00024D10">
        <w:rPr>
          <w:color w:val="000000"/>
          <w:sz w:val="24"/>
          <w:szCs w:val="24"/>
        </w:rPr>
        <w:t>Кафедра «Программное обеспечение»</w:t>
      </w:r>
    </w:p>
    <w:p w14:paraId="59B0C9D6" w14:textId="77777777" w:rsidR="00155E2C" w:rsidRPr="00024D10" w:rsidRDefault="00155E2C" w:rsidP="00155E2C">
      <w:pPr>
        <w:pStyle w:val="1"/>
        <w:spacing w:line="360" w:lineRule="auto"/>
        <w:ind w:firstLine="851"/>
        <w:rPr>
          <w:sz w:val="24"/>
          <w:szCs w:val="24"/>
        </w:rPr>
      </w:pPr>
    </w:p>
    <w:p w14:paraId="3532A2AB" w14:textId="77777777" w:rsidR="00155E2C" w:rsidRPr="00024D10" w:rsidRDefault="00155E2C" w:rsidP="00155E2C">
      <w:pPr>
        <w:spacing w:line="36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72975455" w14:textId="77777777" w:rsidR="00155E2C" w:rsidRPr="00024D10" w:rsidRDefault="00155E2C" w:rsidP="00155E2C">
      <w:pPr>
        <w:pStyle w:val="1"/>
        <w:spacing w:line="360" w:lineRule="auto"/>
        <w:jc w:val="left"/>
        <w:rPr>
          <w:sz w:val="24"/>
          <w:szCs w:val="24"/>
        </w:rPr>
      </w:pPr>
    </w:p>
    <w:p w14:paraId="328B3565" w14:textId="77777777" w:rsidR="00155E2C" w:rsidRPr="00024D10" w:rsidRDefault="00155E2C" w:rsidP="00155E2C">
      <w:pPr>
        <w:pStyle w:val="1"/>
        <w:spacing w:line="360" w:lineRule="auto"/>
        <w:ind w:firstLine="851"/>
        <w:rPr>
          <w:sz w:val="24"/>
          <w:szCs w:val="24"/>
        </w:rPr>
      </w:pPr>
    </w:p>
    <w:p w14:paraId="218C288D" w14:textId="070EB116" w:rsidR="00155E2C" w:rsidRDefault="00155E2C" w:rsidP="00155E2C">
      <w:pPr>
        <w:pStyle w:val="a3"/>
        <w:spacing w:line="360" w:lineRule="auto"/>
        <w:jc w:val="center"/>
        <w:rPr>
          <w:color w:val="000000"/>
        </w:rPr>
      </w:pPr>
      <w:r>
        <w:rPr>
          <w:color w:val="000000"/>
        </w:rPr>
        <w:t>Отчет по лабораторной работе №</w:t>
      </w:r>
      <w:r w:rsidR="002C3B8D">
        <w:rPr>
          <w:color w:val="000000"/>
        </w:rPr>
        <w:t>2</w:t>
      </w:r>
    </w:p>
    <w:p w14:paraId="18FC804B" w14:textId="77777777" w:rsidR="00155E2C" w:rsidRPr="00024D10" w:rsidRDefault="00155E2C" w:rsidP="00155E2C">
      <w:pPr>
        <w:pStyle w:val="a3"/>
        <w:spacing w:line="360" w:lineRule="auto"/>
        <w:jc w:val="center"/>
        <w:rPr>
          <w:color w:val="000000"/>
        </w:rPr>
      </w:pPr>
      <w:r>
        <w:rPr>
          <w:color w:val="000000"/>
        </w:rPr>
        <w:t>по дисциплине «Конструирование ПО»</w:t>
      </w:r>
    </w:p>
    <w:p w14:paraId="29D27345" w14:textId="561C5EDC" w:rsidR="00155E2C" w:rsidRDefault="00155E2C" w:rsidP="00155E2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16D94">
        <w:rPr>
          <w:rFonts w:ascii="Times New Roman" w:hAnsi="Times New Roman" w:cs="Times New Roman"/>
          <w:sz w:val="24"/>
          <w:szCs w:val="24"/>
          <w:lang w:eastAsia="ru-RU"/>
        </w:rPr>
        <w:t xml:space="preserve">тема </w:t>
      </w:r>
      <w:r w:rsidRPr="00516D94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AC2D9C">
        <w:rPr>
          <w:rFonts w:ascii="Times New Roman" w:hAnsi="Times New Roman" w:cs="Times New Roman"/>
          <w:color w:val="000000"/>
          <w:sz w:val="24"/>
          <w:szCs w:val="24"/>
        </w:rPr>
        <w:t>Разработка технических диаграмм</w:t>
      </w:r>
      <w:r w:rsidRPr="00516D94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14:paraId="099CF67C" w14:textId="77777777" w:rsidR="00155E2C" w:rsidRDefault="00155E2C" w:rsidP="00155E2C">
      <w:pPr>
        <w:spacing w:after="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65A8B369" w14:textId="77777777" w:rsidR="00155E2C" w:rsidRDefault="00155E2C" w:rsidP="00155E2C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13F79E1C" w14:textId="77777777" w:rsidR="00155E2C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1D795F48" w14:textId="77777777" w:rsidR="00155E2C" w:rsidRPr="00024D10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54490F18" w14:textId="7A8F9EB5" w:rsidR="00155E2C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72C8814F" w14:textId="1115A1C6" w:rsidR="00155E2C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05EBD5F7" w14:textId="77777777" w:rsidR="00155E2C" w:rsidRPr="00024D10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11D4DF91" w14:textId="72A3375B" w:rsidR="00155E2C" w:rsidRPr="00024D10" w:rsidRDefault="00155E2C" w:rsidP="00155E2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Выполнил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2E917AF8" w14:textId="2E0CDBF8" w:rsidR="00155E2C" w:rsidRPr="00F21E7F" w:rsidRDefault="00155E2C" w:rsidP="00155E2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 гр. Б08</w:t>
      </w:r>
      <w:r w:rsidRPr="00024D10">
        <w:rPr>
          <w:rFonts w:ascii="Times New Roman" w:hAnsi="Times New Roman" w:cs="Times New Roman"/>
          <w:sz w:val="24"/>
          <w:szCs w:val="24"/>
        </w:rPr>
        <w:t>-191-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hAnsi="Times New Roman" w:cs="Times New Roman"/>
          <w:sz w:val="24"/>
          <w:szCs w:val="24"/>
        </w:rPr>
        <w:t>М. Л. Поздеев</w:t>
      </w:r>
    </w:p>
    <w:p w14:paraId="1E2745E7" w14:textId="77777777" w:rsidR="00155E2C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14:paraId="63B15F2C" w14:textId="77777777" w:rsidR="00155E2C" w:rsidRPr="00060DEF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14:paraId="269CF3ED" w14:textId="77777777" w:rsidR="00155E2C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14:paraId="6E4695E0" w14:textId="3E5F8CA4" w:rsidR="00155E2C" w:rsidRPr="00024D10" w:rsidRDefault="00155E2C" w:rsidP="00155E2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Принял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>
        <w:rPr>
          <w:rFonts w:ascii="Times New Roman" w:hAnsi="Times New Roman" w:cs="Times New Roman"/>
          <w:sz w:val="24"/>
          <w:szCs w:val="24"/>
        </w:rPr>
        <w:t>К. С. Чернышев</w:t>
      </w:r>
    </w:p>
    <w:p w14:paraId="24F096DB" w14:textId="77777777" w:rsidR="00155E2C" w:rsidRPr="00024D10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14:paraId="3CD8195D" w14:textId="77777777" w:rsidR="00155E2C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14:paraId="4951DB67" w14:textId="77777777" w:rsidR="00155E2C" w:rsidRPr="00024D10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14:paraId="645AD75B" w14:textId="77777777" w:rsidR="00155E2C" w:rsidRDefault="00155E2C" w:rsidP="00155E2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0C04AF34" w14:textId="77777777" w:rsidR="00155E2C" w:rsidRPr="00024D10" w:rsidRDefault="00155E2C" w:rsidP="00155E2C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14:paraId="2AC21C02" w14:textId="77777777" w:rsidR="00155E2C" w:rsidRPr="00532A31" w:rsidRDefault="00155E2C" w:rsidP="00155E2C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жевск 2020</w:t>
      </w:r>
    </w:p>
    <w:p w14:paraId="461B582D" w14:textId="1191C2A6" w:rsidR="00E76E02" w:rsidRDefault="00155E2C" w:rsidP="00155E2C">
      <w:pPr>
        <w:jc w:val="center"/>
      </w:pPr>
      <w:r w:rsidRPr="00155E2C">
        <w:lastRenderedPageBreak/>
        <w:drawing>
          <wp:anchor distT="0" distB="0" distL="114300" distR="114300" simplePos="0" relativeHeight="251658240" behindDoc="0" locked="0" layoutInCell="1" allowOverlap="1" wp14:anchorId="1FE52397" wp14:editId="2904B026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55E2C">
        <w:drawing>
          <wp:inline distT="0" distB="0" distL="0" distR="0" wp14:anchorId="7B15160A" wp14:editId="05CFB264">
            <wp:extent cx="5940425" cy="43027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53DDA" w14:textId="2B39D8CE" w:rsidR="00155E2C" w:rsidRDefault="00155E2C" w:rsidP="00155E2C">
      <w:pPr>
        <w:jc w:val="center"/>
      </w:pPr>
    </w:p>
    <w:p w14:paraId="430D5864" w14:textId="1D0355EE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1. Структурная схема</w:t>
      </w:r>
    </w:p>
    <w:p w14:paraId="24044C5A" w14:textId="77777777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E99E3F9" w14:textId="2939247F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 w:rsidRPr="00155E2C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1039EFFC" wp14:editId="4B9A6848">
            <wp:extent cx="5940425" cy="4150995"/>
            <wp:effectExtent l="0" t="0" r="3175" b="1905"/>
            <wp:docPr id="11" name="Объект 10">
              <a:extLst xmlns:a="http://schemas.openxmlformats.org/drawingml/2006/main">
                <a:ext uri="{FF2B5EF4-FFF2-40B4-BE49-F238E27FC236}">
                  <a16:creationId xmlns:a16="http://schemas.microsoft.com/office/drawing/2014/main" id="{F7B18F45-1DE2-4CE1-A49D-E7254D251C3E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Объект 10">
                      <a:extLst>
                        <a:ext uri="{FF2B5EF4-FFF2-40B4-BE49-F238E27FC236}">
                          <a16:creationId xmlns:a16="http://schemas.microsoft.com/office/drawing/2014/main" id="{F7B18F45-1DE2-4CE1-A49D-E7254D251C3E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382A3" w14:textId="2E758F6B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2. Диаграмма вариантов использования (студент)</w:t>
      </w:r>
    </w:p>
    <w:p w14:paraId="6F0BBD95" w14:textId="403BF4DB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 w:rsidRPr="00155E2C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50A48D76" wp14:editId="580F68F7">
            <wp:extent cx="5940425" cy="4824095"/>
            <wp:effectExtent l="0" t="0" r="3175" b="0"/>
            <wp:docPr id="8" name="Объект 7">
              <a:extLst xmlns:a="http://schemas.openxmlformats.org/drawingml/2006/main">
                <a:ext uri="{FF2B5EF4-FFF2-40B4-BE49-F238E27FC236}">
                  <a16:creationId xmlns:a16="http://schemas.microsoft.com/office/drawing/2014/main" id="{87C00BD9-560B-422C-BEC9-EC008E2FC20B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Объект 7">
                      <a:extLst>
                        <a:ext uri="{FF2B5EF4-FFF2-40B4-BE49-F238E27FC236}">
                          <a16:creationId xmlns:a16="http://schemas.microsoft.com/office/drawing/2014/main" id="{87C00BD9-560B-422C-BEC9-EC008E2FC20B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D40E6" w14:textId="60AE7374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3. Диаграмма вариантов использования (преподаватель)</w:t>
      </w:r>
    </w:p>
    <w:p w14:paraId="1F90072E" w14:textId="7370219C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FC65CD4" w14:textId="2C674C03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 w:rsidRPr="00422E08">
        <w:rPr>
          <w:rFonts w:cs="Times New Roman"/>
          <w:noProof/>
          <w:szCs w:val="24"/>
        </w:rPr>
        <w:lastRenderedPageBreak/>
        <w:drawing>
          <wp:inline distT="0" distB="0" distL="0" distR="0" wp14:anchorId="2E2BB727" wp14:editId="551BF3DD">
            <wp:extent cx="5940425" cy="409003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BEA0E" w14:textId="56826FBA" w:rsidR="00155E2C" w:rsidRDefault="00155E2C" w:rsidP="00155E2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4. </w:t>
      </w:r>
      <w:r w:rsidR="00AC2D9C">
        <w:rPr>
          <w:rFonts w:ascii="Times New Roman" w:hAnsi="Times New Roman" w:cs="Times New Roman"/>
          <w:sz w:val="24"/>
          <w:szCs w:val="24"/>
        </w:rPr>
        <w:t xml:space="preserve">Схема </w:t>
      </w:r>
      <w:r>
        <w:rPr>
          <w:rFonts w:ascii="Times New Roman" w:hAnsi="Times New Roman" w:cs="Times New Roman"/>
          <w:sz w:val="24"/>
          <w:szCs w:val="24"/>
        </w:rPr>
        <w:t>БД</w:t>
      </w:r>
      <w:r w:rsidR="00AC2D9C">
        <w:rPr>
          <w:rFonts w:ascii="Times New Roman" w:hAnsi="Times New Roman" w:cs="Times New Roman"/>
          <w:sz w:val="24"/>
          <w:szCs w:val="24"/>
        </w:rPr>
        <w:t xml:space="preserve"> (прототип)</w:t>
      </w:r>
    </w:p>
    <w:p w14:paraId="650523C9" w14:textId="113AC178" w:rsidR="002C3B8D" w:rsidRDefault="002C3B8D" w:rsidP="00155E2C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61CDE34" w14:textId="2E12976D" w:rsidR="002C3B8D" w:rsidRDefault="002C3B8D" w:rsidP="00155E2C">
      <w:pPr>
        <w:jc w:val="center"/>
      </w:pPr>
      <w:r>
        <w:object w:dxaOrig="12526" w:dyaOrig="6121" w14:anchorId="2584D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28.25pt" o:ole="">
            <v:imagedata r:id="rId9" o:title=""/>
          </v:shape>
          <o:OLEObject Type="Embed" ProgID="Visio.Drawing.15" ShapeID="_x0000_i1025" DrawAspect="Content" ObjectID="_1650201058" r:id="rId10"/>
        </w:object>
      </w:r>
    </w:p>
    <w:p w14:paraId="3E128947" w14:textId="33F6255C" w:rsidR="002C3B8D" w:rsidRDefault="002C3B8D" w:rsidP="002C3B8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иаграмма классов сервера</w:t>
      </w:r>
      <w:r>
        <w:rPr>
          <w:rFonts w:ascii="Times New Roman" w:hAnsi="Times New Roman" w:cs="Times New Roman"/>
          <w:sz w:val="24"/>
          <w:szCs w:val="24"/>
        </w:rPr>
        <w:t xml:space="preserve"> (прототип)</w:t>
      </w:r>
    </w:p>
    <w:p w14:paraId="1A48051F" w14:textId="4EC5C237" w:rsidR="002C3B8D" w:rsidRPr="002C3B8D" w:rsidRDefault="002C3B8D" w:rsidP="00155E2C">
      <w:pPr>
        <w:jc w:val="center"/>
        <w:rPr>
          <w:rFonts w:ascii="Times New Roman" w:hAnsi="Times New Roman" w:cs="Times New Roman"/>
          <w:sz w:val="24"/>
          <w:szCs w:val="24"/>
        </w:rPr>
      </w:pPr>
    </w:p>
    <w:sectPr w:rsidR="002C3B8D" w:rsidRPr="002C3B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3B40"/>
    <w:rsid w:val="00123B40"/>
    <w:rsid w:val="00155E2C"/>
    <w:rsid w:val="002C3B8D"/>
    <w:rsid w:val="00AC2D9C"/>
    <w:rsid w:val="00E76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EE18D9"/>
  <w15:chartTrackingRefBased/>
  <w15:docId w15:val="{C6D2ECF9-5C61-4B2F-9E53-DE2BD3ECDF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55E2C"/>
    <w:pPr>
      <w:spacing w:after="200" w:line="276" w:lineRule="auto"/>
      <w:jc w:val="left"/>
    </w:pPr>
    <w:rPr>
      <w:rFonts w:asciiTheme="minorHAnsi" w:hAnsiTheme="minorHAnsi"/>
      <w:sz w:val="22"/>
    </w:rPr>
  </w:style>
  <w:style w:type="paragraph" w:styleId="1">
    <w:name w:val="heading 1"/>
    <w:basedOn w:val="a"/>
    <w:next w:val="a"/>
    <w:link w:val="10"/>
    <w:qFormat/>
    <w:rsid w:val="00155E2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55E2C"/>
    <w:rPr>
      <w:rFonts w:eastAsia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unhideWhenUsed/>
    <w:rsid w:val="00155E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package" Target="embeddings/Microsoft_Visio_Drawing.vsdx"/><Relationship Id="rId4" Type="http://schemas.openxmlformats.org/officeDocument/2006/relationships/image" Target="media/image1.png"/><Relationship Id="rId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5</Pages>
  <Words>116</Words>
  <Characters>66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2</cp:revision>
  <dcterms:created xsi:type="dcterms:W3CDTF">2020-05-05T07:09:00Z</dcterms:created>
  <dcterms:modified xsi:type="dcterms:W3CDTF">2020-05-05T12:24:00Z</dcterms:modified>
</cp:coreProperties>
</file>